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5769190" w14:textId="77777777" w:rsidR="00FC5AE9" w:rsidRDefault="00D7301B">
      <w:r>
        <w:object w:dxaOrig="10470" w:dyaOrig="1890" w14:anchorId="3B513D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5985" r:id="rId8"/>
        </w:object>
      </w:r>
    </w:p>
    <w:p w14:paraId="60BB475C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737BBC">
        <w:rPr>
          <w:rFonts w:ascii="Times New Roman" w:hAnsi="Times New Roman" w:cs="Times New Roman"/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D7301B" w:rsidRPr="00D7301B">
        <w:rPr>
          <w:rFonts w:ascii="Times New Roman" w:hAnsi="Times New Roman" w:cs="Times New Roman"/>
        </w:rPr>
        <w:t xml:space="preserve">Ek sınava girecek öğrencilerin </w:t>
      </w:r>
      <w:r w:rsidR="00C94E3B" w:rsidRPr="00D7301B">
        <w:rPr>
          <w:rFonts w:ascii="Times New Roman" w:eastAsia="Times New Roman" w:hAnsi="Times New Roman" w:cs="Times New Roman"/>
          <w:szCs w:val="20"/>
        </w:rPr>
        <w:t>faaliyet akışını tanımlamak</w:t>
      </w:r>
      <w:r w:rsidR="00C94E3B" w:rsidRPr="00B922E5">
        <w:rPr>
          <w:rFonts w:ascii="Times New Roman" w:eastAsia="Times New Roman" w:hAnsi="Times New Roman" w:cs="Times New Roman"/>
          <w:szCs w:val="20"/>
        </w:rPr>
        <w:t>.</w:t>
      </w:r>
    </w:p>
    <w:p w14:paraId="0BAD6C9E" w14:textId="77777777" w:rsidR="00C94E3B" w:rsidRPr="003A4FA0" w:rsidRDefault="00FC5AE9" w:rsidP="00FC5AE9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737BBC" w:rsidRPr="00737BBC">
        <w:rPr>
          <w:rFonts w:ascii="Times New Roman" w:eastAsia="Times New Roman" w:hAnsi="Times New Roman" w:cs="Times New Roman"/>
          <w:szCs w:val="20"/>
        </w:rPr>
        <w:t xml:space="preserve">Ek sınava girecek öğrencilerin belirlenmesi ve sınava giriş sürecine ilişkin </w:t>
      </w:r>
      <w:r w:rsidR="002609CE" w:rsidRPr="00737BBC">
        <w:rPr>
          <w:rFonts w:ascii="Times New Roman" w:eastAsia="Times New Roman" w:hAnsi="Times New Roman" w:cs="Times New Roman"/>
        </w:rPr>
        <w:t>ilgililere düşen</w:t>
      </w:r>
      <w:r w:rsidR="00C94E3B" w:rsidRPr="00737BBC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172C94DC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255845">
        <w:rPr>
          <w:rFonts w:ascii="Times New Roman" w:eastAsia="Times New Roman" w:hAnsi="Times New Roman" w:cs="Times New Roman"/>
          <w:szCs w:val="20"/>
        </w:rPr>
        <w:t xml:space="preserve">Öğrenci, </w:t>
      </w:r>
      <w:r w:rsidR="004F5566">
        <w:rPr>
          <w:rFonts w:ascii="Times New Roman" w:eastAsia="Times New Roman" w:hAnsi="Times New Roman" w:cs="Times New Roman"/>
          <w:szCs w:val="20"/>
        </w:rPr>
        <w:t xml:space="preserve">Öğrenci İşleri, </w:t>
      </w:r>
      <w:r w:rsidR="00737BBC">
        <w:rPr>
          <w:rFonts w:ascii="Times New Roman" w:eastAsia="Times New Roman" w:hAnsi="Times New Roman" w:cs="Times New Roman"/>
          <w:szCs w:val="20"/>
        </w:rPr>
        <w:t>Müdür Yardımcısı, Yüksekokul Yönetim Kurulu, Yüksekokul Sekreteri</w:t>
      </w:r>
    </w:p>
    <w:p w14:paraId="24577CE3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4B5ED673" w14:textId="77777777" w:rsidR="003A4FA0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1055C648" w14:textId="77777777" w:rsidR="001F2401" w:rsidRPr="00D473CE" w:rsidRDefault="00D831DE" w:rsidP="001F240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D473CE" w:rsidRPr="00D473CE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D473CE" w:rsidRPr="00D473CE">
        <w:rPr>
          <w:rFonts w:ascii="Times New Roman" w:hAnsi="Times New Roman" w:cs="Times New Roman"/>
          <w:color w:val="000000"/>
        </w:rPr>
        <w:t>Önlisans</w:t>
      </w:r>
      <w:proofErr w:type="spellEnd"/>
      <w:r w:rsidR="00D473CE" w:rsidRPr="00D473CE">
        <w:rPr>
          <w:rFonts w:ascii="Times New Roman" w:hAnsi="Times New Roman" w:cs="Times New Roman"/>
          <w:color w:val="000000"/>
        </w:rPr>
        <w:t xml:space="preserve"> ve Lisans Eğitim ve Öğretim Yönetmeliği </w:t>
      </w:r>
      <w:r w:rsidR="00D473CE">
        <w:rPr>
          <w:rFonts w:ascii="Times New Roman" w:hAnsi="Times New Roman" w:cs="Times New Roman"/>
          <w:color w:val="000000"/>
        </w:rPr>
        <w:t>(</w:t>
      </w:r>
      <w:r w:rsidR="00737BBC">
        <w:rPr>
          <w:rFonts w:ascii="Times New Roman" w:hAnsi="Times New Roman" w:cs="Times New Roman"/>
          <w:color w:val="000000"/>
        </w:rPr>
        <w:t>31</w:t>
      </w:r>
      <w:r w:rsidR="00D473CE" w:rsidRPr="00D473CE">
        <w:rPr>
          <w:rFonts w:ascii="Times New Roman" w:hAnsi="Times New Roman" w:cs="Times New Roman"/>
          <w:color w:val="000000"/>
        </w:rPr>
        <w:t>.Madde</w:t>
      </w:r>
      <w:r w:rsidR="00D473CE">
        <w:rPr>
          <w:rFonts w:ascii="Times New Roman" w:hAnsi="Times New Roman" w:cs="Times New Roman"/>
          <w:color w:val="000000"/>
        </w:rPr>
        <w:t>)</w:t>
      </w:r>
    </w:p>
    <w:p w14:paraId="45A47D17" w14:textId="77777777" w:rsidR="00D831DE" w:rsidRDefault="002C454F" w:rsidP="00737BBC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  <w:r w:rsidR="00737BBC" w:rsidRPr="00737BBC">
        <w:rPr>
          <w:rFonts w:ascii="Times New Roman" w:hAnsi="Times New Roman" w:cs="Times New Roman"/>
          <w:color w:val="000000"/>
        </w:rPr>
        <w:t>MCBÜ Ek Sınav Uygulama Esasları</w:t>
      </w:r>
    </w:p>
    <w:p w14:paraId="525FB964" w14:textId="77777777" w:rsidR="00737BBC" w:rsidRPr="00737BBC" w:rsidRDefault="00737BBC" w:rsidP="00737BBC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16"/>
          <w:szCs w:val="16"/>
        </w:rPr>
      </w:pPr>
    </w:p>
    <w:p w14:paraId="3D580998" w14:textId="77777777" w:rsidR="002C454F" w:rsidRDefault="00D831DE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737BBC">
        <w:rPr>
          <w:rFonts w:ascii="Times New Roman" w:eastAsia="Times New Roman" w:hAnsi="Times New Roman" w:cs="Times New Roman"/>
          <w:szCs w:val="20"/>
        </w:rPr>
        <w:t>Yüksekokul Yönetim Kurulu Kararı</w:t>
      </w:r>
    </w:p>
    <w:p w14:paraId="7574E501" w14:textId="77777777" w:rsidR="003A4FA0" w:rsidRPr="003A4FA0" w:rsidRDefault="003A4FA0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  <w:r w:rsidR="00737BBC">
        <w:rPr>
          <w:rFonts w:ascii="Times New Roman" w:eastAsia="Times New Roman" w:hAnsi="Times New Roman" w:cs="Times New Roman"/>
          <w:szCs w:val="20"/>
        </w:rPr>
        <w:t>Yüksekokul</w:t>
      </w:r>
      <w:r w:rsidR="00255845">
        <w:rPr>
          <w:rFonts w:ascii="Times New Roman" w:eastAsia="Times New Roman" w:hAnsi="Times New Roman" w:cs="Times New Roman"/>
          <w:szCs w:val="20"/>
        </w:rPr>
        <w:t>umuz</w:t>
      </w:r>
      <w:r w:rsidR="00737BBC">
        <w:rPr>
          <w:rFonts w:ascii="Times New Roman" w:eastAsia="Times New Roman" w:hAnsi="Times New Roman" w:cs="Times New Roman"/>
          <w:szCs w:val="20"/>
        </w:rPr>
        <w:t xml:space="preserve"> internet sayfası ve ilan panoları</w:t>
      </w:r>
    </w:p>
    <w:p w14:paraId="208260EF" w14:textId="77777777" w:rsidR="00C94E3B" w:rsidRDefault="00D831DE" w:rsidP="003A4FA0">
      <w:pPr>
        <w:spacing w:after="0" w:line="240" w:lineRule="auto"/>
        <w:ind w:right="-28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r w:rsidR="003A4FA0"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747052">
        <w:rPr>
          <w:rFonts w:ascii="Times New Roman" w:eastAsia="Times New Roman" w:hAnsi="Times New Roman" w:cs="Times New Roman"/>
          <w:szCs w:val="20"/>
        </w:rPr>
        <w:t>-</w:t>
      </w:r>
    </w:p>
    <w:p w14:paraId="44CD772F" w14:textId="77777777" w:rsidR="001F2401" w:rsidRDefault="001F2401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19620F0F" w14:textId="77777777" w:rsidR="00C94E3B" w:rsidRDefault="00C94E3B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61E862C7" w14:textId="77777777" w:rsidR="00EB7059" w:rsidRDefault="001F2401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D715C5">
        <w:rPr>
          <w:rFonts w:ascii="Times New Roman" w:eastAsia="Times New Roman" w:hAnsi="Times New Roman" w:cs="Times New Roman"/>
          <w:szCs w:val="20"/>
        </w:rPr>
        <w:t>Öğrencinin sınav başvuru tarihini kaçırması</w:t>
      </w:r>
    </w:p>
    <w:p w14:paraId="2B224C34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  <w:r w:rsidRPr="00D715C5">
        <w:rPr>
          <w:rFonts w:ascii="Times New Roman" w:eastAsia="Times New Roman" w:hAnsi="Times New Roman" w:cs="Times New Roman"/>
          <w:szCs w:val="20"/>
        </w:rPr>
        <w:t>Sınav programının hazırlanmasında geç kalınması</w:t>
      </w:r>
    </w:p>
    <w:p w14:paraId="5DD22D8C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632A38B6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65CE8AB0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6AA75EA" wp14:editId="447A66E7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3FAB6358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2D0F05E8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6CA7E0B" wp14:editId="41522278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34624E14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7013176" wp14:editId="53D32381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3A5A22F8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EFC456F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1F0075CA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605E912" wp14:editId="0BCB563F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6FB37E47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540056F6" w14:textId="77777777" w:rsidR="00EB7059" w:rsidRDefault="00EB7059" w:rsidP="0095650B"/>
    <w:tbl>
      <w:tblPr>
        <w:tblpPr w:leftFromText="141" w:rightFromText="141" w:vertAnchor="text" w:horzAnchor="margin" w:tblpY="2010"/>
        <w:tblW w:w="960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00"/>
      </w:tblGrid>
      <w:tr w:rsidR="003A4FA0" w:rsidRPr="00D473CE" w14:paraId="7667115B" w14:textId="77777777" w:rsidTr="00D715C5">
        <w:trPr>
          <w:trHeight w:val="416"/>
        </w:trPr>
        <w:tc>
          <w:tcPr>
            <w:tcW w:w="9600" w:type="dxa"/>
          </w:tcPr>
          <w:p w14:paraId="46BA5BF8" w14:textId="0D2DF4CC" w:rsidR="003A4FA0" w:rsidRPr="00D473CE" w:rsidRDefault="003A4FA0" w:rsidP="00D715C5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3A4FA0" w:rsidRPr="00D473CE" w14:paraId="25472DE6" w14:textId="77777777" w:rsidTr="00D715C5">
        <w:trPr>
          <w:trHeight w:val="416"/>
        </w:trPr>
        <w:tc>
          <w:tcPr>
            <w:tcW w:w="9600" w:type="dxa"/>
          </w:tcPr>
          <w:p w14:paraId="6B11CF36" w14:textId="77777777" w:rsidR="003A4FA0" w:rsidRPr="00D473CE" w:rsidRDefault="003A4FA0" w:rsidP="00D715C5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36B89DF5" w14:textId="77777777" w:rsid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p w14:paraId="63908BD4" w14:textId="102F99DA" w:rsidR="00D473CE" w:rsidRPr="0095650B" w:rsidRDefault="002D2F84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590" w:dyaOrig="14790" w14:anchorId="12B86849">
          <v:shape id="_x0000_i1028" type="#_x0000_t75" style="width:453pt;height:700.5pt" o:ole="">
            <v:imagedata r:id="rId9" o:title=""/>
          </v:shape>
          <o:OLEObject Type="Embed" ProgID="Visio.Drawing.15" ShapeID="_x0000_i1028" DrawAspect="Content" ObjectID="_1808895986" r:id="rId10"/>
        </w:object>
      </w: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2AF492C" w14:textId="77777777" w:rsidR="008F5B91" w:rsidRDefault="008F5B91" w:rsidP="00935C54">
      <w:pPr>
        <w:spacing w:after="0" w:line="240" w:lineRule="auto"/>
      </w:pPr>
      <w:r>
        <w:separator/>
      </w:r>
    </w:p>
  </w:endnote>
  <w:endnote w:type="continuationSeparator" w:id="0">
    <w:p w14:paraId="4777EB2F" w14:textId="77777777" w:rsidR="008F5B91" w:rsidRDefault="008F5B91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D874624" w14:textId="77777777" w:rsidR="008F5B91" w:rsidRDefault="008F5B91" w:rsidP="00935C54">
      <w:pPr>
        <w:spacing w:after="0" w:line="240" w:lineRule="auto"/>
      </w:pPr>
      <w:r>
        <w:separator/>
      </w:r>
    </w:p>
  </w:footnote>
  <w:footnote w:type="continuationSeparator" w:id="0">
    <w:p w14:paraId="69C0F4E4" w14:textId="77777777" w:rsidR="008F5B91" w:rsidRDefault="008F5B91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1206988071">
    <w:abstractNumId w:val="0"/>
  </w:num>
  <w:num w:numId="2" w16cid:durableId="551697709">
    <w:abstractNumId w:val="2"/>
  </w:num>
  <w:num w:numId="3" w16cid:durableId="181903176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841D5"/>
    <w:rsid w:val="000A386F"/>
    <w:rsid w:val="000E3D68"/>
    <w:rsid w:val="001F2401"/>
    <w:rsid w:val="00255845"/>
    <w:rsid w:val="002609CE"/>
    <w:rsid w:val="0027420D"/>
    <w:rsid w:val="00287DDA"/>
    <w:rsid w:val="002B481C"/>
    <w:rsid w:val="002C454F"/>
    <w:rsid w:val="002D2F84"/>
    <w:rsid w:val="002F5F5A"/>
    <w:rsid w:val="0031568A"/>
    <w:rsid w:val="00322743"/>
    <w:rsid w:val="00335744"/>
    <w:rsid w:val="00351730"/>
    <w:rsid w:val="0035289B"/>
    <w:rsid w:val="0036476A"/>
    <w:rsid w:val="003A4F73"/>
    <w:rsid w:val="003A4FA0"/>
    <w:rsid w:val="003B4F65"/>
    <w:rsid w:val="004F5566"/>
    <w:rsid w:val="005312F8"/>
    <w:rsid w:val="00552570"/>
    <w:rsid w:val="007332C4"/>
    <w:rsid w:val="00737BBC"/>
    <w:rsid w:val="00747052"/>
    <w:rsid w:val="008403B6"/>
    <w:rsid w:val="00865765"/>
    <w:rsid w:val="008B7812"/>
    <w:rsid w:val="008F5B91"/>
    <w:rsid w:val="00905DF8"/>
    <w:rsid w:val="009129B9"/>
    <w:rsid w:val="00935C54"/>
    <w:rsid w:val="0095650B"/>
    <w:rsid w:val="00964D87"/>
    <w:rsid w:val="00AB3EA1"/>
    <w:rsid w:val="00B0456E"/>
    <w:rsid w:val="00BA64A4"/>
    <w:rsid w:val="00C94E3B"/>
    <w:rsid w:val="00CF38DD"/>
    <w:rsid w:val="00D473CE"/>
    <w:rsid w:val="00D715C5"/>
    <w:rsid w:val="00D7301B"/>
    <w:rsid w:val="00D831DE"/>
    <w:rsid w:val="00EB7059"/>
    <w:rsid w:val="00F72E09"/>
    <w:rsid w:val="00F874A4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50747C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2</Pages>
  <Words>166</Words>
  <Characters>948</Characters>
  <Application>Microsoft Office Word</Application>
  <DocSecurity>0</DocSecurity>
  <Lines>7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8</cp:revision>
  <dcterms:created xsi:type="dcterms:W3CDTF">2019-05-21T07:05:00Z</dcterms:created>
  <dcterms:modified xsi:type="dcterms:W3CDTF">2025-05-16T07:20:00Z</dcterms:modified>
</cp:coreProperties>
</file>